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17E9DF" w14:textId="17F0C115" w:rsidR="000124ED" w:rsidRDefault="000124ED" w:rsidP="000124E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45491888"/>
      <w:r>
        <w:rPr>
          <w:b/>
          <w:noProof/>
          <w:sz w:val="24"/>
        </w:rPr>
        <w:t>3GPP TSG-CT WG1 Meeting #14</w:t>
      </w:r>
      <w:r w:rsidR="00C662B2">
        <w:rPr>
          <w:b/>
          <w:noProof/>
          <w:sz w:val="24"/>
        </w:rPr>
        <w:t>6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4</w:t>
      </w:r>
      <w:r w:rsidR="00831CEB">
        <w:rPr>
          <w:b/>
          <w:noProof/>
          <w:sz w:val="24"/>
        </w:rPr>
        <w:t>0302</w:t>
      </w:r>
    </w:p>
    <w:p w14:paraId="7C73DE02" w14:textId="77777777" w:rsidR="000124ED" w:rsidRDefault="000124ED" w:rsidP="000124ED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 , 22– 26 January 2024</w:t>
      </w:r>
    </w:p>
    <w:bookmarkEnd w:id="0"/>
    <w:p w14:paraId="0418F64E" w14:textId="77777777" w:rsidR="000124ED" w:rsidRDefault="000124ED" w:rsidP="000124ED">
      <w:pPr>
        <w:pStyle w:val="Header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4CADC050" w14:textId="77777777" w:rsidR="000124ED" w:rsidRDefault="000124ED" w:rsidP="000124ED">
      <w:pPr>
        <w:pStyle w:val="CRCoverPage"/>
        <w:outlineLvl w:val="0"/>
        <w:rPr>
          <w:b/>
          <w:sz w:val="24"/>
        </w:rPr>
      </w:pPr>
    </w:p>
    <w:p w14:paraId="40B79CD2" w14:textId="77777777" w:rsidR="000124ED" w:rsidRPr="006B5418" w:rsidRDefault="000124ED" w:rsidP="000124ED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Lenovo</w:t>
      </w:r>
    </w:p>
    <w:p w14:paraId="5F08035F" w14:textId="730EE165" w:rsidR="000124ED" w:rsidRPr="006B5418" w:rsidRDefault="000124ED" w:rsidP="000124ED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Restructuring of resource URI for ADAE</w:t>
      </w:r>
      <w:r w:rsidR="00293696">
        <w:rPr>
          <w:rFonts w:ascii="Arial" w:hAnsi="Arial" w:cs="Arial"/>
          <w:b/>
          <w:bCs/>
          <w:lang w:val="en-US"/>
        </w:rPr>
        <w:t>S</w:t>
      </w:r>
    </w:p>
    <w:p w14:paraId="5176409B" w14:textId="2ABFA8FE" w:rsidR="000124ED" w:rsidRPr="006B5418" w:rsidRDefault="000124ED" w:rsidP="000124ED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>
        <w:rPr>
          <w:rFonts w:ascii="Arial" w:hAnsi="Arial" w:cs="Arial"/>
          <w:b/>
          <w:bCs/>
          <w:lang w:val="en-US"/>
        </w:rPr>
        <w:t>24.559</w:t>
      </w:r>
      <w:r w:rsidR="002778D6">
        <w:rPr>
          <w:rFonts w:ascii="Arial" w:hAnsi="Arial" w:cs="Arial"/>
          <w:b/>
          <w:bCs/>
          <w:lang w:val="en-US"/>
        </w:rPr>
        <w:t>V0.3.1</w:t>
      </w:r>
    </w:p>
    <w:p w14:paraId="40996621" w14:textId="77777777" w:rsidR="000124ED" w:rsidRPr="006B5418" w:rsidRDefault="000124ED" w:rsidP="000124ED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Pr="00813606">
        <w:rPr>
          <w:rFonts w:ascii="Arial" w:hAnsi="Arial" w:cs="Arial"/>
          <w:b/>
          <w:bCs/>
          <w:lang w:val="en-US"/>
        </w:rPr>
        <w:t>18.2.29</w:t>
      </w:r>
    </w:p>
    <w:p w14:paraId="57EFE870" w14:textId="77777777" w:rsidR="000124ED" w:rsidRPr="006B5418" w:rsidRDefault="000124ED" w:rsidP="000124ED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greement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49AF33E" w14:textId="77777777" w:rsidR="001E41F3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0772684C" w14:textId="77777777" w:rsidR="00CD2478" w:rsidRPr="006B5418" w:rsidRDefault="00CD2478" w:rsidP="00CD2478">
      <w:pPr>
        <w:rPr>
          <w:lang w:val="en-US"/>
        </w:rPr>
      </w:pPr>
      <w:r w:rsidRPr="006B5418">
        <w:rPr>
          <w:lang w:val="en-US"/>
        </w:rPr>
        <w:t>&lt;Introduction part</w:t>
      </w:r>
      <w:r w:rsidR="008A5E86" w:rsidRPr="006B5418">
        <w:rPr>
          <w:lang w:val="en-US"/>
        </w:rPr>
        <w:t xml:space="preserve"> </w:t>
      </w:r>
      <w:r w:rsidR="00394E81" w:rsidRPr="006B5418">
        <w:rPr>
          <w:lang w:val="en-US"/>
        </w:rPr>
        <w:t>(optional)</w:t>
      </w:r>
      <w:r w:rsidRPr="006B5418">
        <w:rPr>
          <w:lang w:val="en-US"/>
        </w:rPr>
        <w:t>&gt;</w:t>
      </w:r>
    </w:p>
    <w:p w14:paraId="4B17D139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 xml:space="preserve">2. </w:t>
      </w:r>
      <w:r w:rsidR="008A5E86" w:rsidRPr="006B5418">
        <w:rPr>
          <w:b/>
          <w:lang w:val="en-US"/>
        </w:rPr>
        <w:t>Reason for Change</w:t>
      </w:r>
    </w:p>
    <w:p w14:paraId="6BC25896" w14:textId="30C24E5F" w:rsidR="00CD2478" w:rsidRPr="006B5418" w:rsidRDefault="000124ED" w:rsidP="00CD2478">
      <w:pPr>
        <w:rPr>
          <w:lang w:val="en-US"/>
        </w:rPr>
      </w:pPr>
      <w:r>
        <w:rPr>
          <w:lang w:val="en-US"/>
        </w:rPr>
        <w:t xml:space="preserve">Resource URI needs to be modified to cover all ADAE </w:t>
      </w:r>
      <w:proofErr w:type="gramStart"/>
      <w:r>
        <w:rPr>
          <w:lang w:val="en-US"/>
        </w:rPr>
        <w:t>features</w:t>
      </w:r>
      <w:proofErr w:type="gramEnd"/>
    </w:p>
    <w:p w14:paraId="19CD6D61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3. Conclusions</w:t>
      </w:r>
    </w:p>
    <w:p w14:paraId="78E9D184" w14:textId="77777777" w:rsidR="00CD2478" w:rsidRPr="006B5418" w:rsidRDefault="008A5E86" w:rsidP="00CD2478">
      <w:pPr>
        <w:rPr>
          <w:lang w:val="en-US"/>
        </w:rPr>
      </w:pPr>
      <w:r w:rsidRPr="006B5418">
        <w:rPr>
          <w:lang w:val="en-US"/>
        </w:rPr>
        <w:t>&lt;Conclusion part (optional)</w:t>
      </w:r>
      <w:r w:rsidR="00CD2478" w:rsidRPr="006B5418">
        <w:rPr>
          <w:lang w:val="en-US"/>
        </w:rPr>
        <w:t>&gt;</w:t>
      </w:r>
    </w:p>
    <w:p w14:paraId="3D17A665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4. Proposal</w:t>
      </w:r>
    </w:p>
    <w:p w14:paraId="64C5681C" w14:textId="297BCDEC" w:rsidR="000124ED" w:rsidRPr="006B5418" w:rsidRDefault="000124ED" w:rsidP="000124ED">
      <w:pPr>
        <w:rPr>
          <w:lang w:val="en-US"/>
        </w:rPr>
      </w:pPr>
      <w:r w:rsidRPr="006B5418">
        <w:rPr>
          <w:lang w:val="en-US"/>
        </w:rPr>
        <w:t xml:space="preserve">It is proposed to agree the following changes to 3GPP TS </w:t>
      </w:r>
      <w:r>
        <w:rPr>
          <w:lang w:val="en-US"/>
        </w:rPr>
        <w:t>24.559</w:t>
      </w:r>
      <w:r w:rsidR="002778D6">
        <w:rPr>
          <w:lang w:val="en-US"/>
        </w:rPr>
        <w:t>V0.3.1</w:t>
      </w:r>
      <w:r w:rsidRPr="006B5418">
        <w:rPr>
          <w:lang w:val="en-US"/>
        </w:rPr>
        <w:t>.</w:t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1F28A6B5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" w:name="_Hlk6152909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050BFEA2" w14:textId="77777777" w:rsidR="00AE6FE9" w:rsidRDefault="00AE6FE9" w:rsidP="00AE6FE9">
      <w:pPr>
        <w:pStyle w:val="Heading4"/>
        <w:rPr>
          <w:lang w:eastAsia="zh-CN"/>
        </w:rPr>
      </w:pPr>
      <w:bookmarkStart w:id="2" w:name="_Toc151279439"/>
      <w:r>
        <w:rPr>
          <w:lang w:eastAsia="zh-CN"/>
        </w:rPr>
        <w:t>7.1.3.1</w:t>
      </w:r>
      <w:r>
        <w:rPr>
          <w:lang w:eastAsia="zh-CN"/>
        </w:rPr>
        <w:tab/>
        <w:t>Overview</w:t>
      </w:r>
      <w:bookmarkEnd w:id="2"/>
    </w:p>
    <w:p w14:paraId="383447D2" w14:textId="77777777" w:rsidR="00AE6FE9" w:rsidRDefault="00AE6FE9" w:rsidP="00AE6FE9">
      <w:r>
        <w:t xml:space="preserve">This clause describes the structure for the Resource </w:t>
      </w:r>
      <w:proofErr w:type="gramStart"/>
      <w:r>
        <w:t>URIs</w:t>
      </w:r>
      <w:proofErr w:type="gramEnd"/>
      <w:r>
        <w:t xml:space="preserve"> and the resources and methods used for the service.</w:t>
      </w:r>
    </w:p>
    <w:p w14:paraId="48B41B41" w14:textId="77777777" w:rsidR="00AE6FE9" w:rsidRDefault="00AE6FE9" w:rsidP="00AE6FE9">
      <w:pPr>
        <w:rPr>
          <w:lang w:eastAsia="zh-CN"/>
        </w:rPr>
      </w:pPr>
      <w:r>
        <w:t xml:space="preserve">Figure 7.1.3.1-1 depicts </w:t>
      </w:r>
      <w:r>
        <w:rPr>
          <w:lang w:eastAsia="zh-CN"/>
        </w:rPr>
        <w:t xml:space="preserve">the resource URI structure </w:t>
      </w:r>
      <w:r>
        <w:t xml:space="preserve">of the </w:t>
      </w:r>
      <w:proofErr w:type="spellStart"/>
      <w:r>
        <w:t>ADAE_ServiceConfiguration</w:t>
      </w:r>
      <w:proofErr w:type="spellEnd"/>
      <w:r>
        <w:t xml:space="preserve"> API.</w:t>
      </w:r>
    </w:p>
    <w:p w14:paraId="40866FE5" w14:textId="583BB2AE" w:rsidR="00AE6FE9" w:rsidRDefault="00FA2AD2" w:rsidP="00AE6FE9">
      <w:pPr>
        <w:pStyle w:val="TF"/>
      </w:pPr>
      <w:ins w:id="3" w:author="Roozbeh Atarius-10" w:date="2023-12-12T02:01:00Z">
        <w:r>
          <w:object w:dxaOrig="4295" w:dyaOrig="10710" w14:anchorId="32B9E6D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04.75pt;height:511.5pt" o:ole="">
              <v:imagedata r:id="rId7" o:title=""/>
            </v:shape>
            <o:OLEObject Type="Embed" ProgID="Visio.Drawing.15" ShapeID="_x0000_i1025" DrawAspect="Content" ObjectID="_1767584709" r:id="rId8"/>
          </w:object>
        </w:r>
      </w:ins>
      <w:r w:rsidR="00AE6FE9">
        <w:fldChar w:fldCharType="begin"/>
      </w:r>
      <w:r w:rsidR="00000000">
        <w:fldChar w:fldCharType="separate"/>
      </w:r>
      <w:r w:rsidR="00AE6FE9">
        <w:fldChar w:fldCharType="end"/>
      </w:r>
      <w:del w:id="4" w:author="Roozbeh Atarius-10" w:date="2023-12-12T02:01:00Z">
        <w:r w:rsidR="00AE6FE9" w:rsidDel="00FA2AD2">
          <w:object w:dxaOrig="4295" w:dyaOrig="8270" w14:anchorId="7664688E">
            <v:shape id="_x0000_i1026" type="#_x0000_t75" style="width:214.75pt;height:413.5pt" o:ole="">
              <v:imagedata r:id="rId9" o:title=""/>
            </v:shape>
            <o:OLEObject Type="Embed" ProgID="Visio.Drawing.15" ShapeID="_x0000_i1026" DrawAspect="Content" ObjectID="_1767584710" r:id="rId10"/>
          </w:object>
        </w:r>
      </w:del>
      <w:del w:id="5" w:author="Roozbeh Atarius-10" w:date="2023-12-12T02:00:00Z">
        <w:r w:rsidR="00AE6FE9" w:rsidDel="00FA2AD2">
          <w:delText xml:space="preserve"> </w:delText>
        </w:r>
      </w:del>
    </w:p>
    <w:p w14:paraId="007F7186" w14:textId="77777777" w:rsidR="00AE6FE9" w:rsidRDefault="00AE6FE9" w:rsidP="00AE6FE9">
      <w:pPr>
        <w:pStyle w:val="TF"/>
      </w:pPr>
      <w:r>
        <w:t xml:space="preserve">Figure 7.1.3.1-1: Resource URI structure of the </w:t>
      </w:r>
      <w:proofErr w:type="spellStart"/>
      <w:r>
        <w:t>ADAE_ServiceConfiguration</w:t>
      </w:r>
      <w:proofErr w:type="spellEnd"/>
      <w:r>
        <w:t xml:space="preserve"> API</w:t>
      </w:r>
    </w:p>
    <w:p w14:paraId="3432C02D" w14:textId="007E9188" w:rsidR="00AE6FE9" w:rsidDel="00293696" w:rsidRDefault="00AE6FE9" w:rsidP="00AE6FE9">
      <w:pPr>
        <w:pStyle w:val="EditorsNote"/>
        <w:rPr>
          <w:del w:id="6" w:author="Roozbeh Atarius-10" w:date="2023-12-22T17:56:00Z"/>
          <w:lang w:eastAsia="zh-CN"/>
        </w:rPr>
      </w:pPr>
      <w:bookmarkStart w:id="7" w:name="_Hlk148951756"/>
      <w:del w:id="8" w:author="Roozbeh Atarius-10" w:date="2023-12-22T17:56:00Z">
        <w:r w:rsidDel="00293696">
          <w:delText>Editor's note:</w:delText>
        </w:r>
        <w:r w:rsidDel="00293696">
          <w:rPr>
            <w:lang w:eastAsia="zh-CN"/>
          </w:rPr>
          <w:delText xml:space="preserve"> </w:delText>
        </w:r>
        <w:r w:rsidDel="00293696">
          <w:rPr>
            <w:lang w:eastAsia="zh-CN"/>
          </w:rPr>
          <w:tab/>
        </w:r>
        <w:r w:rsidDel="00293696">
          <w:delText>Resource URI structure</w:delText>
        </w:r>
        <w:r w:rsidDel="00293696">
          <w:rPr>
            <w:rFonts w:eastAsia="SimSun"/>
          </w:rPr>
          <w:delText xml:space="preserve"> is FFS.</w:delText>
        </w:r>
      </w:del>
    </w:p>
    <w:p w14:paraId="1A03556B" w14:textId="77777777" w:rsidR="00AE6FE9" w:rsidRDefault="00AE6FE9" w:rsidP="00AE6FE9">
      <w:r>
        <w:t>Table 7.1.3.1-1 provides an overview of the resources and applicable HTTP methods.</w:t>
      </w:r>
    </w:p>
    <w:p w14:paraId="0CF0AB66" w14:textId="77777777" w:rsidR="00AE6FE9" w:rsidRDefault="00AE6FE9" w:rsidP="00AE6FE9">
      <w:pPr>
        <w:pStyle w:val="TH"/>
      </w:pPr>
      <w:r>
        <w:lastRenderedPageBreak/>
        <w:t>Table 7.1.3.1-1: Resources and methods overview</w:t>
      </w:r>
    </w:p>
    <w:tbl>
      <w:tblPr>
        <w:tblW w:w="4782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59"/>
        <w:gridCol w:w="2754"/>
        <w:gridCol w:w="957"/>
        <w:gridCol w:w="3033"/>
      </w:tblGrid>
      <w:tr w:rsidR="00AE6FE9" w:rsidDel="00FA2AD2" w14:paraId="1E0EFD5C" w14:textId="2754EDFA" w:rsidTr="00CC497F">
        <w:trPr>
          <w:jc w:val="center"/>
          <w:del w:id="9" w:author="Roozbeh Atarius-10" w:date="2023-12-12T01:5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7EC28C2" w14:textId="1D7E1CF4" w:rsidR="00AE6FE9" w:rsidDel="00FA2AD2" w:rsidRDefault="00AE6FE9" w:rsidP="006D7008">
            <w:pPr>
              <w:pStyle w:val="TAH"/>
              <w:rPr>
                <w:del w:id="10" w:author="Roozbeh Atarius-10" w:date="2023-12-12T01:56:00Z"/>
              </w:rPr>
            </w:pPr>
            <w:del w:id="11" w:author="Roozbeh Atarius-10" w:date="2023-12-12T01:56:00Z">
              <w:r w:rsidDel="00FA2AD2">
                <w:delText>Resource name</w:delText>
              </w:r>
            </w:del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9E45B41" w14:textId="72F2BE3D" w:rsidR="00AE6FE9" w:rsidDel="00FA2AD2" w:rsidRDefault="00AE6FE9" w:rsidP="006D7008">
            <w:pPr>
              <w:pStyle w:val="TAH"/>
              <w:rPr>
                <w:del w:id="12" w:author="Roozbeh Atarius-10" w:date="2023-12-12T01:56:00Z"/>
              </w:rPr>
            </w:pPr>
            <w:del w:id="13" w:author="Roozbeh Atarius-10" w:date="2023-12-12T01:56:00Z">
              <w:r w:rsidDel="00FA2AD2">
                <w:delText>Resource URI</w:delText>
              </w:r>
            </w:del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188D945C" w14:textId="74AB7FE8" w:rsidR="00AE6FE9" w:rsidDel="00FA2AD2" w:rsidRDefault="00AE6FE9" w:rsidP="006D7008">
            <w:pPr>
              <w:pStyle w:val="TAH"/>
              <w:rPr>
                <w:del w:id="14" w:author="Roozbeh Atarius-10" w:date="2023-12-12T01:56:00Z"/>
              </w:rPr>
            </w:pPr>
            <w:del w:id="15" w:author="Roozbeh Atarius-10" w:date="2023-12-12T01:56:00Z">
              <w:r w:rsidDel="00FA2AD2">
                <w:delText>HTTP method</w:delText>
              </w:r>
            </w:del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A81510C" w14:textId="0BE9E723" w:rsidR="00AE6FE9" w:rsidDel="00FA2AD2" w:rsidRDefault="00AE6FE9" w:rsidP="006D7008">
            <w:pPr>
              <w:pStyle w:val="TAH"/>
              <w:rPr>
                <w:del w:id="16" w:author="Roozbeh Atarius-10" w:date="2023-12-12T01:56:00Z"/>
              </w:rPr>
            </w:pPr>
            <w:del w:id="17" w:author="Roozbeh Atarius-10" w:date="2023-12-12T01:56:00Z">
              <w:r w:rsidDel="00FA2AD2">
                <w:delText xml:space="preserve">Description </w:delText>
              </w:r>
            </w:del>
          </w:p>
        </w:tc>
      </w:tr>
      <w:tr w:rsidR="00AE6FE9" w:rsidDel="00FA2AD2" w14:paraId="1B7FCB0D" w14:textId="41C38621" w:rsidTr="00CC497F">
        <w:trPr>
          <w:trHeight w:val="700"/>
          <w:jc w:val="center"/>
          <w:del w:id="18" w:author="Roozbeh Atarius-10" w:date="2023-12-12T01:5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01A72E6" w14:textId="58EF0CDB" w:rsidR="00AE6FE9" w:rsidDel="00FA2AD2" w:rsidRDefault="00AE6FE9" w:rsidP="006D7008">
            <w:pPr>
              <w:pStyle w:val="TAL"/>
              <w:rPr>
                <w:del w:id="19" w:author="Roozbeh Atarius-10" w:date="2023-12-12T01:56:00Z"/>
              </w:rPr>
            </w:pPr>
            <w:del w:id="20" w:author="Roozbeh Atarius-10" w:date="2023-12-12T01:56:00Z">
              <w:r w:rsidDel="00FA2AD2">
                <w:delText>Application performance event subscription</w:delText>
              </w:r>
            </w:del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1B6B3CA" w14:textId="04F81BBF" w:rsidR="00AE6FE9" w:rsidDel="00FA2AD2" w:rsidRDefault="00AE6FE9" w:rsidP="006D7008">
            <w:pPr>
              <w:pStyle w:val="TAL"/>
              <w:rPr>
                <w:del w:id="21" w:author="Roozbeh Atarius-10" w:date="2023-12-12T01:56:00Z"/>
              </w:rPr>
            </w:pPr>
            <w:del w:id="22" w:author="Roozbeh Atarius-10" w:date="2023-12-12T01:56:00Z">
              <w:r w:rsidDel="00FA2AD2">
                <w:delText>/application-performance</w:delText>
              </w:r>
            </w:del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91C2073" w14:textId="5440FFA3" w:rsidR="00AE6FE9" w:rsidDel="00FA2AD2" w:rsidRDefault="00AE6FE9" w:rsidP="006D7008">
            <w:pPr>
              <w:pStyle w:val="TAC"/>
              <w:rPr>
                <w:del w:id="23" w:author="Roozbeh Atarius-10" w:date="2023-12-12T01:56:00Z"/>
              </w:rPr>
            </w:pPr>
            <w:del w:id="24" w:author="Roozbeh Atarius-10" w:date="2023-12-12T01:56:00Z">
              <w:r w:rsidDel="00FA2AD2">
                <w:delText>POST</w:delText>
              </w:r>
            </w:del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715D455" w14:textId="63FED1CD" w:rsidR="00AE6FE9" w:rsidDel="00FA2AD2" w:rsidRDefault="00AE6FE9" w:rsidP="006D7008">
            <w:pPr>
              <w:pStyle w:val="TAL"/>
              <w:rPr>
                <w:del w:id="25" w:author="Roozbeh Atarius-10" w:date="2023-12-12T01:56:00Z"/>
              </w:rPr>
            </w:pPr>
            <w:del w:id="26" w:author="Roozbeh Atarius-10" w:date="2023-12-12T01:56:00Z">
              <w:r w:rsidDel="00FA2AD2">
                <w:rPr>
                  <w:rFonts w:eastAsia="SimSun"/>
                </w:rPr>
                <w:delText>Subscription to the VAL performance analytics event</w:delText>
              </w:r>
            </w:del>
          </w:p>
        </w:tc>
      </w:tr>
      <w:tr w:rsidR="00AE6FE9" w:rsidDel="00FA2AD2" w14:paraId="52D3EF80" w14:textId="39D5C6F9" w:rsidTr="00CC497F">
        <w:trPr>
          <w:trHeight w:val="700"/>
          <w:jc w:val="center"/>
          <w:del w:id="27" w:author="Roozbeh Atarius-10" w:date="2023-12-12T01:56:00Z"/>
        </w:trPr>
        <w:tc>
          <w:tcPr>
            <w:tcW w:w="133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109D631B" w14:textId="0D0936BD" w:rsidR="00AE6FE9" w:rsidDel="00FA2AD2" w:rsidRDefault="00AE6FE9" w:rsidP="006D7008">
            <w:pPr>
              <w:pStyle w:val="TAL"/>
              <w:rPr>
                <w:del w:id="28" w:author="Roozbeh Atarius-10" w:date="2023-12-12T01:56:00Z"/>
              </w:rPr>
            </w:pPr>
            <w:del w:id="29" w:author="Roozbeh Atarius-10" w:date="2023-12-12T01:56:00Z">
              <w:r w:rsidDel="00FA2AD2">
                <w:delText>UE-to-UE session performance analytics</w:delText>
              </w:r>
            </w:del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EFAAD3" w14:textId="6654FD96" w:rsidR="00AE6FE9" w:rsidDel="00FA2AD2" w:rsidRDefault="00AE6FE9" w:rsidP="006D7008">
            <w:pPr>
              <w:pStyle w:val="TAL"/>
              <w:rPr>
                <w:del w:id="30" w:author="Roozbeh Atarius-10" w:date="2023-12-12T01:56:00Z"/>
              </w:rPr>
            </w:pPr>
            <w:del w:id="31" w:author="Roozbeh Atarius-10" w:date="2023-12-12T01:56:00Z">
              <w:r w:rsidDel="00FA2AD2">
                <w:delText>/</w:delText>
              </w:r>
              <w:bookmarkStart w:id="32" w:name="_Hlk152860408"/>
              <w:r w:rsidDel="00FA2AD2">
                <w:delText>ue2ue-session</w:delText>
              </w:r>
              <w:bookmarkEnd w:id="32"/>
              <w:r w:rsidDel="00FA2AD2">
                <w:delText>-performance</w:delText>
              </w:r>
            </w:del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7913FB" w14:textId="65915A8D" w:rsidR="00AE6FE9" w:rsidDel="00FA2AD2" w:rsidRDefault="00AE6FE9" w:rsidP="006D7008">
            <w:pPr>
              <w:pStyle w:val="TAC"/>
              <w:rPr>
                <w:del w:id="33" w:author="Roozbeh Atarius-10" w:date="2023-12-12T01:56:00Z"/>
              </w:rPr>
            </w:pPr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0047EC" w14:textId="144BC51E" w:rsidR="00AE6FE9" w:rsidRPr="00B15B5F" w:rsidDel="00FA2AD2" w:rsidRDefault="00AE6FE9" w:rsidP="006D7008">
            <w:pPr>
              <w:pStyle w:val="TAL"/>
              <w:rPr>
                <w:del w:id="34" w:author="Roozbeh Atarius-10" w:date="2023-12-12T01:56:00Z"/>
                <w:rFonts w:eastAsia="SimSun"/>
              </w:rPr>
            </w:pPr>
          </w:p>
        </w:tc>
      </w:tr>
      <w:tr w:rsidR="00AE6FE9" w:rsidDel="00FA2AD2" w14:paraId="537D84BC" w14:textId="78653D81" w:rsidTr="00CC497F">
        <w:trPr>
          <w:trHeight w:val="700"/>
          <w:jc w:val="center"/>
          <w:del w:id="35" w:author="Roozbeh Atarius-10" w:date="2023-12-12T01:56:00Z"/>
        </w:trPr>
        <w:tc>
          <w:tcPr>
            <w:tcW w:w="1334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97D601" w14:textId="593F0557" w:rsidR="00AE6FE9" w:rsidDel="00FA2AD2" w:rsidRDefault="00AE6FE9" w:rsidP="006D7008">
            <w:pPr>
              <w:pStyle w:val="TAL"/>
              <w:rPr>
                <w:del w:id="36" w:author="Roozbeh Atarius-10" w:date="2023-12-12T01:56:00Z"/>
              </w:rPr>
            </w:pPr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F99B84" w14:textId="1E6C1636" w:rsidR="00AE6FE9" w:rsidDel="00FA2AD2" w:rsidRDefault="00AE6FE9" w:rsidP="006D7008">
            <w:pPr>
              <w:pStyle w:val="TAL"/>
              <w:rPr>
                <w:del w:id="37" w:author="Roozbeh Atarius-10" w:date="2023-12-12T01:56:00Z"/>
              </w:rPr>
            </w:pPr>
            <w:del w:id="38" w:author="Roozbeh Atarius-10" w:date="2023-12-12T01:56:00Z">
              <w:r w:rsidDel="00FA2AD2">
                <w:delText>/ue2ue-session-performance/fetch</w:delText>
              </w:r>
            </w:del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CFBE71" w14:textId="2228E064" w:rsidR="00AE6FE9" w:rsidDel="00FA2AD2" w:rsidRDefault="00AE6FE9" w:rsidP="006D7008">
            <w:pPr>
              <w:pStyle w:val="TAC"/>
              <w:rPr>
                <w:del w:id="39" w:author="Roozbeh Atarius-10" w:date="2023-12-12T01:56:00Z"/>
              </w:rPr>
            </w:pPr>
            <w:del w:id="40" w:author="Roozbeh Atarius-10" w:date="2023-12-12T01:56:00Z">
              <w:r w:rsidDel="00FA2AD2">
                <w:delText>POST</w:delText>
              </w:r>
            </w:del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C9C454" w14:textId="5DD6115E" w:rsidR="00AE6FE9" w:rsidRPr="00B15B5F" w:rsidDel="00FA2AD2" w:rsidRDefault="00AE6FE9" w:rsidP="006D7008">
            <w:pPr>
              <w:pStyle w:val="TAL"/>
              <w:rPr>
                <w:del w:id="41" w:author="Roozbeh Atarius-10" w:date="2023-12-12T01:56:00Z"/>
                <w:rFonts w:eastAsia="SimSun"/>
              </w:rPr>
            </w:pPr>
            <w:bookmarkStart w:id="42" w:name="_Hlk152860527"/>
            <w:del w:id="43" w:author="Roozbeh Atarius-10" w:date="2023-12-12T01:56:00Z">
              <w:r w:rsidRPr="00B15B5F" w:rsidDel="00FA2AD2">
                <w:rPr>
                  <w:rFonts w:eastAsia="SimSun"/>
                </w:rPr>
                <w:delText>Request for</w:delText>
              </w:r>
              <w:r w:rsidRPr="00B15B5F" w:rsidDel="00FA2AD2">
                <w:rPr>
                  <w:rFonts w:eastAsia="SimSun" w:cs="Arial"/>
                  <w:szCs w:val="18"/>
                </w:rPr>
                <w:delText xml:space="preserve"> </w:delText>
              </w:r>
              <w:r w:rsidRPr="00B15B5F" w:rsidDel="00FA2AD2">
                <w:rPr>
                  <w:rFonts w:eastAsia="SimSun"/>
                </w:rPr>
                <w:delText>the UE-to-UE session performance analytics</w:delText>
              </w:r>
              <w:bookmarkEnd w:id="42"/>
            </w:del>
          </w:p>
        </w:tc>
      </w:tr>
      <w:tr w:rsidR="00AE6FE9" w:rsidRPr="00B15B5F" w:rsidDel="00FA2AD2" w14:paraId="65A7A6CE" w14:textId="61F20F54" w:rsidTr="00CC497F">
        <w:trPr>
          <w:trHeight w:val="700"/>
          <w:jc w:val="center"/>
          <w:del w:id="44" w:author="Roozbeh Atarius-10" w:date="2023-12-12T01:5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59FF4F" w14:textId="2C57E265" w:rsidR="00AE6FE9" w:rsidRPr="00B15B5F" w:rsidDel="00FA2AD2" w:rsidRDefault="00AE6FE9" w:rsidP="006D7008">
            <w:pPr>
              <w:pStyle w:val="TAL"/>
              <w:rPr>
                <w:del w:id="45" w:author="Roozbeh Atarius-10" w:date="2023-12-12T01:56:00Z"/>
              </w:rPr>
            </w:pPr>
            <w:del w:id="46" w:author="Roozbeh Atarius-10" w:date="2023-12-12T01:56:00Z">
              <w:r w:rsidRPr="00B15B5F" w:rsidDel="00FA2AD2">
                <w:delText>Edge load</w:delText>
              </w:r>
              <w:r w:rsidDel="00FA2AD2">
                <w:delText xml:space="preserve"> </w:delText>
              </w:r>
              <w:r w:rsidRPr="00B15B5F" w:rsidDel="00FA2AD2">
                <w:delText>event subscription</w:delText>
              </w:r>
            </w:del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A43977" w14:textId="69DF2FFC" w:rsidR="00AE6FE9" w:rsidRPr="00B15B5F" w:rsidDel="00FA2AD2" w:rsidRDefault="00AE6FE9" w:rsidP="006D7008">
            <w:pPr>
              <w:pStyle w:val="TAL"/>
              <w:rPr>
                <w:del w:id="47" w:author="Roozbeh Atarius-10" w:date="2023-12-12T01:56:00Z"/>
              </w:rPr>
            </w:pPr>
            <w:del w:id="48" w:author="Roozbeh Atarius-10" w:date="2023-12-12T01:56:00Z">
              <w:r w:rsidRPr="00B15B5F" w:rsidDel="00FA2AD2">
                <w:delText>/edge-load</w:delText>
              </w:r>
            </w:del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3D53CF" w14:textId="7A8A0BCB" w:rsidR="00AE6FE9" w:rsidRPr="00B15B5F" w:rsidDel="00FA2AD2" w:rsidRDefault="00AE6FE9" w:rsidP="006D7008">
            <w:pPr>
              <w:pStyle w:val="TAC"/>
              <w:rPr>
                <w:del w:id="49" w:author="Roozbeh Atarius-10" w:date="2023-12-12T01:56:00Z"/>
              </w:rPr>
            </w:pPr>
            <w:del w:id="50" w:author="Roozbeh Atarius-10" w:date="2023-12-12T01:56:00Z">
              <w:r w:rsidRPr="00B15B5F" w:rsidDel="00FA2AD2">
                <w:delText>POST</w:delText>
              </w:r>
            </w:del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C51447" w14:textId="275E265A" w:rsidR="00AE6FE9" w:rsidRPr="00B15B5F" w:rsidDel="00FA2AD2" w:rsidRDefault="00AE6FE9" w:rsidP="006D7008">
            <w:pPr>
              <w:pStyle w:val="TAL"/>
              <w:rPr>
                <w:del w:id="51" w:author="Roozbeh Atarius-10" w:date="2023-12-12T01:56:00Z"/>
                <w:rFonts w:eastAsia="SimSun"/>
              </w:rPr>
            </w:pPr>
            <w:del w:id="52" w:author="Roozbeh Atarius-10" w:date="2023-12-12T01:56:00Z">
              <w:r w:rsidRPr="00B15B5F" w:rsidDel="00FA2AD2">
                <w:rPr>
                  <w:rFonts w:eastAsia="SimSun"/>
                </w:rPr>
                <w:delText>Subscription to</w:delText>
              </w:r>
              <w:r w:rsidRPr="00B15B5F" w:rsidDel="00FA2AD2">
                <w:rPr>
                  <w:rFonts w:eastAsia="SimSun" w:cs="Arial"/>
                  <w:szCs w:val="18"/>
                </w:rPr>
                <w:delText xml:space="preserve"> </w:delText>
              </w:r>
              <w:r w:rsidRPr="00B15B5F" w:rsidDel="00FA2AD2">
                <w:rPr>
                  <w:rFonts w:eastAsia="SimSun"/>
                </w:rPr>
                <w:delText>the edge load data collection</w:delText>
              </w:r>
              <w:r w:rsidDel="00FA2AD2">
                <w:rPr>
                  <w:rFonts w:eastAsia="SimSun"/>
                </w:rPr>
                <w:delText xml:space="preserve"> event</w:delText>
              </w:r>
            </w:del>
          </w:p>
        </w:tc>
      </w:tr>
      <w:tr w:rsidR="00AE6FE9" w:rsidRPr="00B15B5F" w:rsidDel="00FA2AD2" w14:paraId="1940E950" w14:textId="79404CCF" w:rsidTr="00CC497F">
        <w:trPr>
          <w:trHeight w:val="691"/>
          <w:jc w:val="center"/>
          <w:del w:id="53" w:author="Roozbeh Atarius-10" w:date="2023-12-12T01:56:00Z"/>
        </w:trPr>
        <w:tc>
          <w:tcPr>
            <w:tcW w:w="133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6BB723D2" w14:textId="094C5263" w:rsidR="00AE6FE9" w:rsidRPr="00B15B5F" w:rsidDel="00FA2AD2" w:rsidRDefault="00AE6FE9" w:rsidP="00AE6FE9">
            <w:pPr>
              <w:pStyle w:val="TAL"/>
              <w:rPr>
                <w:del w:id="54" w:author="Roozbeh Atarius-10" w:date="2023-12-12T01:56:00Z"/>
              </w:rPr>
            </w:pPr>
            <w:del w:id="55" w:author="Roozbeh Atarius-10" w:date="2023-12-12T01:56:00Z">
              <w:r w:rsidDel="00FA2AD2">
                <w:delText>Service experience</w:delText>
              </w:r>
            </w:del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E61A36" w14:textId="5D892C1E" w:rsidR="00AE6FE9" w:rsidRPr="00B15B5F" w:rsidDel="00FA2AD2" w:rsidRDefault="00AE6FE9" w:rsidP="00AE6FE9">
            <w:pPr>
              <w:pStyle w:val="TAL"/>
              <w:rPr>
                <w:del w:id="56" w:author="Roozbeh Atarius-10" w:date="2023-12-12T01:56:00Z"/>
              </w:rPr>
            </w:pPr>
            <w:del w:id="57" w:author="Roozbeh Atarius-10" w:date="2023-12-12T01:56:00Z">
              <w:r w:rsidDel="00FA2AD2">
                <w:delText>/service-experience</w:delText>
              </w:r>
            </w:del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886B3F" w14:textId="11647DEB" w:rsidR="00AE6FE9" w:rsidRPr="00B15B5F" w:rsidDel="00FA2AD2" w:rsidRDefault="00AE6FE9" w:rsidP="00AE6FE9">
            <w:pPr>
              <w:pStyle w:val="TAC"/>
              <w:rPr>
                <w:del w:id="58" w:author="Roozbeh Atarius-10" w:date="2023-12-12T01:56:00Z"/>
              </w:rPr>
            </w:pPr>
            <w:del w:id="59" w:author="Roozbeh Atarius-10" w:date="2023-12-12T01:56:00Z">
              <w:r w:rsidDel="00FA2AD2">
                <w:delText>POST</w:delText>
              </w:r>
            </w:del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8743CE" w14:textId="321C0D8B" w:rsidR="00AE6FE9" w:rsidRPr="00B15B5F" w:rsidDel="00FA2AD2" w:rsidRDefault="00AE6FE9" w:rsidP="00AE6FE9">
            <w:pPr>
              <w:pStyle w:val="TAL"/>
              <w:rPr>
                <w:del w:id="60" w:author="Roozbeh Atarius-10" w:date="2023-12-12T01:56:00Z"/>
                <w:rFonts w:eastAsia="SimSun"/>
              </w:rPr>
            </w:pPr>
            <w:del w:id="61" w:author="Roozbeh Atarius-10" w:date="2023-12-12T01:56:00Z">
              <w:r w:rsidDel="00FA2AD2">
                <w:rPr>
                  <w:rFonts w:eastAsia="SimSun"/>
                </w:rPr>
                <w:delText xml:space="preserve">Configure triggers </w:delText>
              </w:r>
              <w:bookmarkStart w:id="62" w:name="_Hlk152923688"/>
              <w:r w:rsidDel="00FA2AD2">
                <w:rPr>
                  <w:rFonts w:eastAsia="SimSun"/>
                </w:rPr>
                <w:delText>for reports on the service experience information</w:delText>
              </w:r>
              <w:bookmarkEnd w:id="62"/>
            </w:del>
          </w:p>
        </w:tc>
      </w:tr>
      <w:tr w:rsidR="00AE6FE9" w:rsidRPr="00B15B5F" w:rsidDel="00FA2AD2" w14:paraId="4E2AB411" w14:textId="6D4B18BF" w:rsidTr="00CC497F">
        <w:trPr>
          <w:trHeight w:val="619"/>
          <w:jc w:val="center"/>
          <w:del w:id="63" w:author="Roozbeh Atarius-10" w:date="2023-12-12T01:56:00Z"/>
        </w:trPr>
        <w:tc>
          <w:tcPr>
            <w:tcW w:w="1334" w:type="pct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6A4373BB" w14:textId="32CF8DB2" w:rsidR="00AE6FE9" w:rsidDel="00FA2AD2" w:rsidRDefault="00AE6FE9" w:rsidP="00AE6FE9">
            <w:pPr>
              <w:pStyle w:val="TAL"/>
              <w:rPr>
                <w:del w:id="64" w:author="Roozbeh Atarius-10" w:date="2023-12-12T01:56:00Z"/>
              </w:rPr>
            </w:pPr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38BBCCB0" w14:textId="5EEA42BE" w:rsidR="00AE6FE9" w:rsidDel="00FA2AD2" w:rsidRDefault="00AE6FE9" w:rsidP="00AE6FE9">
            <w:pPr>
              <w:pStyle w:val="TAL"/>
              <w:rPr>
                <w:del w:id="65" w:author="Roozbeh Atarius-10" w:date="2023-12-12T01:56:00Z"/>
              </w:rPr>
            </w:pPr>
            <w:del w:id="66" w:author="Roozbeh Atarius-10" w:date="2023-12-12T01:56:00Z">
              <w:r w:rsidDel="00FA2AD2">
                <w:delText>/ service-experience/pull</w:delText>
              </w:r>
            </w:del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17A84A2A" w14:textId="516F29AF" w:rsidR="00AE6FE9" w:rsidDel="00FA2AD2" w:rsidRDefault="00AE6FE9" w:rsidP="00AE6FE9">
            <w:pPr>
              <w:pStyle w:val="TAC"/>
              <w:rPr>
                <w:del w:id="67" w:author="Roozbeh Atarius-10" w:date="2023-12-12T01:56:00Z"/>
              </w:rPr>
            </w:pPr>
            <w:del w:id="68" w:author="Roozbeh Atarius-10" w:date="2023-12-12T01:56:00Z">
              <w:r w:rsidDel="00FA2AD2">
                <w:delText>POST</w:delText>
              </w:r>
            </w:del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2E31F903" w14:textId="4EB7692F" w:rsidR="00AE6FE9" w:rsidDel="00FA2AD2" w:rsidRDefault="00AE6FE9" w:rsidP="00AE6FE9">
            <w:pPr>
              <w:pStyle w:val="TAL"/>
              <w:rPr>
                <w:del w:id="69" w:author="Roozbeh Atarius-10" w:date="2023-12-12T01:56:00Z"/>
                <w:rFonts w:eastAsia="SimSun"/>
              </w:rPr>
            </w:pPr>
            <w:del w:id="70" w:author="Roozbeh Atarius-10" w:date="2023-12-12T01:56:00Z">
              <w:r w:rsidDel="00FA2AD2">
                <w:rPr>
                  <w:rFonts w:eastAsia="SimSun"/>
                </w:rPr>
                <w:delText>Pull a service experience report</w:delText>
              </w:r>
            </w:del>
          </w:p>
        </w:tc>
      </w:tr>
    </w:tbl>
    <w:tbl>
      <w:tblPr>
        <w:tblW w:w="4782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59"/>
        <w:gridCol w:w="2754"/>
        <w:gridCol w:w="957"/>
        <w:gridCol w:w="3033"/>
      </w:tblGrid>
      <w:tr w:rsidR="00FA2AD2" w14:paraId="3503A40D" w14:textId="77777777" w:rsidTr="006D7008">
        <w:trPr>
          <w:jc w:val="center"/>
          <w:ins w:id="71" w:author="Roozbeh Atarius-10" w:date="2023-12-12T01:54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5EBCC55" w14:textId="77777777" w:rsidR="00FA2AD2" w:rsidRDefault="00FA2AD2" w:rsidP="006D7008">
            <w:pPr>
              <w:pStyle w:val="TAH"/>
              <w:rPr>
                <w:ins w:id="72" w:author="Roozbeh Atarius-10" w:date="2023-12-12T01:54:00Z"/>
              </w:rPr>
            </w:pPr>
            <w:ins w:id="73" w:author="Roozbeh Atarius-10" w:date="2023-12-12T01:54:00Z">
              <w:r>
                <w:t>Resource name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20A992B" w14:textId="77777777" w:rsidR="00FA2AD2" w:rsidRDefault="00FA2AD2" w:rsidP="006D7008">
            <w:pPr>
              <w:pStyle w:val="TAH"/>
              <w:rPr>
                <w:ins w:id="74" w:author="Roozbeh Atarius-10" w:date="2023-12-12T01:54:00Z"/>
              </w:rPr>
            </w:pPr>
            <w:ins w:id="75" w:author="Roozbeh Atarius-10" w:date="2023-12-12T01:54:00Z">
              <w:r>
                <w:t>Resource URI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BA2DA9D" w14:textId="77777777" w:rsidR="00FA2AD2" w:rsidRDefault="00FA2AD2" w:rsidP="006D7008">
            <w:pPr>
              <w:pStyle w:val="TAH"/>
              <w:rPr>
                <w:ins w:id="76" w:author="Roozbeh Atarius-10" w:date="2023-12-12T01:54:00Z"/>
              </w:rPr>
            </w:pPr>
            <w:ins w:id="77" w:author="Roozbeh Atarius-10" w:date="2023-12-12T01:54:00Z">
              <w:r>
                <w:t>HTTP method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11A9AAA1" w14:textId="77777777" w:rsidR="00FA2AD2" w:rsidRDefault="00FA2AD2" w:rsidP="006D7008">
            <w:pPr>
              <w:pStyle w:val="TAH"/>
              <w:rPr>
                <w:ins w:id="78" w:author="Roozbeh Atarius-10" w:date="2023-12-12T01:54:00Z"/>
              </w:rPr>
            </w:pPr>
            <w:ins w:id="79" w:author="Roozbeh Atarius-10" w:date="2023-12-12T01:54:00Z">
              <w:r>
                <w:t xml:space="preserve">Description </w:t>
              </w:r>
            </w:ins>
          </w:p>
        </w:tc>
      </w:tr>
      <w:tr w:rsidR="00FA2AD2" w14:paraId="63CA5115" w14:textId="77777777" w:rsidTr="006D7008">
        <w:trPr>
          <w:trHeight w:val="700"/>
          <w:jc w:val="center"/>
          <w:ins w:id="80" w:author="Roozbeh Atarius-10" w:date="2023-12-12T01:54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7B95E16" w14:textId="77777777" w:rsidR="00FA2AD2" w:rsidRDefault="00FA2AD2" w:rsidP="006D7008">
            <w:pPr>
              <w:pStyle w:val="TAL"/>
              <w:rPr>
                <w:ins w:id="81" w:author="Roozbeh Atarius-10" w:date="2023-12-12T01:54:00Z"/>
              </w:rPr>
            </w:pPr>
            <w:ins w:id="82" w:author="Roozbeh Atarius-10" w:date="2023-12-12T01:54:00Z">
              <w:r>
                <w:t>Application performance event subscription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D5B6A40" w14:textId="77777777" w:rsidR="00FA2AD2" w:rsidRDefault="00FA2AD2" w:rsidP="006D7008">
            <w:pPr>
              <w:pStyle w:val="TAL"/>
              <w:rPr>
                <w:ins w:id="83" w:author="Roozbeh Atarius-10" w:date="2023-12-12T01:54:00Z"/>
              </w:rPr>
            </w:pPr>
            <w:ins w:id="84" w:author="Roozbeh Atarius-10" w:date="2023-12-12T01:54:00Z">
              <w:r>
                <w:t>/</w:t>
              </w:r>
              <w:proofErr w:type="gramStart"/>
              <w:r>
                <w:t>application</w:t>
              </w:r>
              <w:proofErr w:type="gramEnd"/>
              <w:r>
                <w:t>-performance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08078B" w14:textId="77777777" w:rsidR="00FA2AD2" w:rsidRDefault="00FA2AD2" w:rsidP="006D7008">
            <w:pPr>
              <w:pStyle w:val="TAC"/>
              <w:rPr>
                <w:ins w:id="85" w:author="Roozbeh Atarius-10" w:date="2023-12-12T01:54:00Z"/>
              </w:rPr>
            </w:pPr>
            <w:ins w:id="86" w:author="Roozbeh Atarius-10" w:date="2023-12-12T01:54:00Z">
              <w:r>
                <w:t>POS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A1647B9" w14:textId="77777777" w:rsidR="00FA2AD2" w:rsidRDefault="00FA2AD2" w:rsidP="006D7008">
            <w:pPr>
              <w:pStyle w:val="TAL"/>
              <w:rPr>
                <w:ins w:id="87" w:author="Roozbeh Atarius-10" w:date="2023-12-12T01:54:00Z"/>
              </w:rPr>
            </w:pPr>
            <w:ins w:id="88" w:author="Roozbeh Atarius-10" w:date="2023-12-12T01:54:00Z">
              <w:r>
                <w:rPr>
                  <w:rFonts w:eastAsia="SimSun"/>
                </w:rPr>
                <w:t>Subscription to the VAL performance analytics event</w:t>
              </w:r>
            </w:ins>
          </w:p>
        </w:tc>
      </w:tr>
      <w:tr w:rsidR="00FA2AD2" w14:paraId="67D57F2B" w14:textId="77777777" w:rsidTr="00FA2AD2">
        <w:trPr>
          <w:trHeight w:val="700"/>
          <w:jc w:val="center"/>
          <w:ins w:id="89" w:author="Roozbeh Atarius-10" w:date="2023-12-12T01:54:00Z"/>
        </w:trPr>
        <w:tc>
          <w:tcPr>
            <w:tcW w:w="13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957A67" w14:textId="77777777" w:rsidR="00FA2AD2" w:rsidRDefault="00FA2AD2" w:rsidP="006D7008">
            <w:pPr>
              <w:pStyle w:val="TAL"/>
              <w:rPr>
                <w:ins w:id="90" w:author="Roozbeh Atarius-10" w:date="2023-12-12T01:54:00Z"/>
              </w:rPr>
            </w:pPr>
            <w:ins w:id="91" w:author="Roozbeh Atarius-10" w:date="2023-12-12T01:54:00Z">
              <w:r>
                <w:t>Individual application performance event subscription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85B135" w14:textId="77777777" w:rsidR="00FA2AD2" w:rsidRDefault="00FA2AD2" w:rsidP="006D7008">
            <w:pPr>
              <w:pStyle w:val="TAL"/>
              <w:rPr>
                <w:ins w:id="92" w:author="Roozbeh Atarius-10" w:date="2023-12-12T01:54:00Z"/>
              </w:rPr>
            </w:pPr>
            <w:ins w:id="93" w:author="Roozbeh Atarius-10" w:date="2023-12-12T01:54:00Z">
              <w:r>
                <w:t>/</w:t>
              </w:r>
              <w:proofErr w:type="gramStart"/>
              <w:r>
                <w:t>application</w:t>
              </w:r>
              <w:proofErr w:type="gramEnd"/>
              <w:r>
                <w:t>-performance/{</w:t>
              </w:r>
              <w:proofErr w:type="spellStart"/>
              <w:r>
                <w:t>appPerfId</w:t>
              </w:r>
              <w:proofErr w:type="spellEnd"/>
              <w:r>
                <w:t>}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EC3EC2" w14:textId="77777777" w:rsidR="00FA2AD2" w:rsidRDefault="00FA2AD2" w:rsidP="006D7008">
            <w:pPr>
              <w:pStyle w:val="TAC"/>
              <w:rPr>
                <w:ins w:id="94" w:author="Roozbeh Atarius-10" w:date="2023-12-12T01:54:00Z"/>
              </w:rPr>
            </w:pPr>
            <w:ins w:id="95" w:author="Roozbeh Atarius-10" w:date="2023-12-12T01:54:00Z">
              <w:r>
                <w:t>DELETE</w:t>
              </w:r>
            </w:ins>
          </w:p>
        </w:tc>
        <w:tc>
          <w:tcPr>
            <w:tcW w:w="1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305FBB" w14:textId="77777777" w:rsidR="00FA2AD2" w:rsidRDefault="00FA2AD2" w:rsidP="006D7008">
            <w:pPr>
              <w:pStyle w:val="TAL"/>
              <w:rPr>
                <w:ins w:id="96" w:author="Roozbeh Atarius-10" w:date="2023-12-12T01:54:00Z"/>
                <w:rFonts w:eastAsia="SimSun"/>
              </w:rPr>
            </w:pPr>
            <w:ins w:id="97" w:author="Roozbeh Atarius-10" w:date="2023-12-12T01:54:00Z">
              <w:r>
                <w:rPr>
                  <w:rFonts w:eastAsia="SimSun"/>
                </w:rPr>
                <w:t>Deletes an individual VAL performance analytics event</w:t>
              </w:r>
            </w:ins>
          </w:p>
        </w:tc>
      </w:tr>
      <w:tr w:rsidR="00FA2AD2" w:rsidRPr="00B15B5F" w14:paraId="191049D9" w14:textId="77777777" w:rsidTr="006D7008">
        <w:trPr>
          <w:trHeight w:val="700"/>
          <w:jc w:val="center"/>
          <w:ins w:id="98" w:author="Roozbeh Atarius-10" w:date="2023-12-12T01:54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3B3D3F" w14:textId="77777777" w:rsidR="00FA2AD2" w:rsidRPr="00B15B5F" w:rsidRDefault="00FA2AD2" w:rsidP="006D7008">
            <w:pPr>
              <w:pStyle w:val="TAL"/>
              <w:rPr>
                <w:ins w:id="99" w:author="Roozbeh Atarius-10" w:date="2023-12-12T01:54:00Z"/>
              </w:rPr>
            </w:pPr>
            <w:ins w:id="100" w:author="Roozbeh Atarius-10" w:date="2023-12-12T01:54:00Z">
              <w:r w:rsidRPr="00B15B5F">
                <w:t>Edge load</w:t>
              </w:r>
              <w:r>
                <w:t xml:space="preserve"> </w:t>
              </w:r>
              <w:r w:rsidRPr="00B15B5F">
                <w:t>event subscription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A95A8C" w14:textId="77777777" w:rsidR="00FA2AD2" w:rsidRPr="00B15B5F" w:rsidRDefault="00FA2AD2" w:rsidP="006D7008">
            <w:pPr>
              <w:pStyle w:val="TAL"/>
              <w:rPr>
                <w:ins w:id="101" w:author="Roozbeh Atarius-10" w:date="2023-12-12T01:54:00Z"/>
              </w:rPr>
            </w:pPr>
            <w:ins w:id="102" w:author="Roozbeh Atarius-10" w:date="2023-12-12T01:54:00Z">
              <w:r w:rsidRPr="00B15B5F">
                <w:t>/</w:t>
              </w:r>
              <w:proofErr w:type="gramStart"/>
              <w:r w:rsidRPr="00B15B5F">
                <w:t>edge</w:t>
              </w:r>
              <w:proofErr w:type="gramEnd"/>
              <w:r w:rsidRPr="00B15B5F">
                <w:t>-load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03A3B2" w14:textId="77777777" w:rsidR="00FA2AD2" w:rsidRPr="00B15B5F" w:rsidRDefault="00FA2AD2" w:rsidP="006D7008">
            <w:pPr>
              <w:pStyle w:val="TAC"/>
              <w:rPr>
                <w:ins w:id="103" w:author="Roozbeh Atarius-10" w:date="2023-12-12T01:54:00Z"/>
              </w:rPr>
            </w:pPr>
            <w:ins w:id="104" w:author="Roozbeh Atarius-10" w:date="2023-12-12T01:54:00Z">
              <w:r w:rsidRPr="00B15B5F">
                <w:t>POS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ABC0CD" w14:textId="77777777" w:rsidR="00FA2AD2" w:rsidRPr="00B15B5F" w:rsidRDefault="00FA2AD2" w:rsidP="006D7008">
            <w:pPr>
              <w:pStyle w:val="TAL"/>
              <w:rPr>
                <w:ins w:id="105" w:author="Roozbeh Atarius-10" w:date="2023-12-12T01:54:00Z"/>
                <w:rFonts w:eastAsia="SimSun"/>
              </w:rPr>
            </w:pPr>
            <w:ins w:id="106" w:author="Roozbeh Atarius-10" w:date="2023-12-12T01:54:00Z">
              <w:r w:rsidRPr="00B15B5F">
                <w:rPr>
                  <w:rFonts w:eastAsia="SimSun"/>
                </w:rPr>
                <w:t>Subscription to</w:t>
              </w:r>
              <w:r w:rsidRPr="00B15B5F">
                <w:rPr>
                  <w:rFonts w:eastAsia="SimSun" w:cs="Arial"/>
                  <w:szCs w:val="18"/>
                </w:rPr>
                <w:t xml:space="preserve"> </w:t>
              </w:r>
              <w:r w:rsidRPr="00B15B5F">
                <w:rPr>
                  <w:rFonts w:eastAsia="SimSun"/>
                </w:rPr>
                <w:t>the edge load data collection</w:t>
              </w:r>
              <w:r>
                <w:rPr>
                  <w:rFonts w:eastAsia="SimSun"/>
                </w:rPr>
                <w:t xml:space="preserve"> event</w:t>
              </w:r>
            </w:ins>
          </w:p>
        </w:tc>
      </w:tr>
      <w:tr w:rsidR="00FA2AD2" w:rsidRPr="00B15B5F" w14:paraId="5B2760A3" w14:textId="77777777" w:rsidTr="00FA2AD2">
        <w:trPr>
          <w:trHeight w:val="700"/>
          <w:jc w:val="center"/>
          <w:ins w:id="107" w:author="Roozbeh Atarius-10" w:date="2023-12-12T01:54:00Z"/>
        </w:trPr>
        <w:tc>
          <w:tcPr>
            <w:tcW w:w="13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EDC75A" w14:textId="77777777" w:rsidR="00FA2AD2" w:rsidRPr="00B15B5F" w:rsidRDefault="00FA2AD2" w:rsidP="006D7008">
            <w:pPr>
              <w:pStyle w:val="TAL"/>
              <w:rPr>
                <w:ins w:id="108" w:author="Roozbeh Atarius-10" w:date="2023-12-12T01:54:00Z"/>
              </w:rPr>
            </w:pPr>
            <w:ins w:id="109" w:author="Roozbeh Atarius-10" w:date="2023-12-12T01:54:00Z">
              <w:r>
                <w:t>Individual edge load event subscription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05800A" w14:textId="77777777" w:rsidR="00FA2AD2" w:rsidRPr="00B15B5F" w:rsidRDefault="00FA2AD2" w:rsidP="006D7008">
            <w:pPr>
              <w:pStyle w:val="TAL"/>
              <w:rPr>
                <w:ins w:id="110" w:author="Roozbeh Atarius-10" w:date="2023-12-12T01:54:00Z"/>
              </w:rPr>
            </w:pPr>
            <w:ins w:id="111" w:author="Roozbeh Atarius-10" w:date="2023-12-12T01:54:00Z">
              <w:r w:rsidRPr="00B15B5F">
                <w:t>/</w:t>
              </w:r>
              <w:proofErr w:type="gramStart"/>
              <w:r w:rsidRPr="00B15B5F">
                <w:t>edge</w:t>
              </w:r>
              <w:proofErr w:type="gramEnd"/>
              <w:r w:rsidRPr="00B15B5F">
                <w:t>-load</w:t>
              </w:r>
              <w:r>
                <w:t>/{</w:t>
              </w:r>
              <w:proofErr w:type="spellStart"/>
              <w:r>
                <w:t>edgeLdId</w:t>
              </w:r>
              <w:proofErr w:type="spellEnd"/>
              <w:r>
                <w:t>}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0DF040" w14:textId="77777777" w:rsidR="00FA2AD2" w:rsidRPr="00B15B5F" w:rsidRDefault="00FA2AD2" w:rsidP="006D7008">
            <w:pPr>
              <w:pStyle w:val="TAC"/>
              <w:rPr>
                <w:ins w:id="112" w:author="Roozbeh Atarius-10" w:date="2023-12-12T01:54:00Z"/>
              </w:rPr>
            </w:pPr>
            <w:ins w:id="113" w:author="Roozbeh Atarius-10" w:date="2023-12-12T01:54:00Z">
              <w:r>
                <w:t>DELETE</w:t>
              </w:r>
            </w:ins>
          </w:p>
        </w:tc>
        <w:tc>
          <w:tcPr>
            <w:tcW w:w="1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C6A151" w14:textId="77777777" w:rsidR="00FA2AD2" w:rsidRPr="00B15B5F" w:rsidRDefault="00FA2AD2" w:rsidP="006D7008">
            <w:pPr>
              <w:pStyle w:val="TAL"/>
              <w:rPr>
                <w:ins w:id="114" w:author="Roozbeh Atarius-10" w:date="2023-12-12T01:54:00Z"/>
                <w:rFonts w:eastAsia="SimSun"/>
              </w:rPr>
            </w:pPr>
            <w:ins w:id="115" w:author="Roozbeh Atarius-10" w:date="2023-12-12T01:54:00Z">
              <w:r>
                <w:rPr>
                  <w:rFonts w:eastAsia="SimSun"/>
                </w:rPr>
                <w:t>Deletes an individual edge load data collection subscription</w:t>
              </w:r>
            </w:ins>
          </w:p>
        </w:tc>
      </w:tr>
      <w:tr w:rsidR="00FA2AD2" w:rsidRPr="00B15B5F" w14:paraId="644CB3F4" w14:textId="77777777" w:rsidTr="006D7008">
        <w:trPr>
          <w:trHeight w:val="691"/>
          <w:jc w:val="center"/>
          <w:ins w:id="116" w:author="Roozbeh Atarius-10" w:date="2023-12-12T01:54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10B3409C" w14:textId="77777777" w:rsidR="00FA2AD2" w:rsidRPr="00B15B5F" w:rsidRDefault="00FA2AD2" w:rsidP="006D7008">
            <w:pPr>
              <w:pStyle w:val="TAL"/>
              <w:rPr>
                <w:ins w:id="117" w:author="Roozbeh Atarius-10" w:date="2023-12-12T01:54:00Z"/>
              </w:rPr>
            </w:pPr>
            <w:ins w:id="118" w:author="Roozbeh Atarius-10" w:date="2023-12-12T01:54:00Z">
              <w:r>
                <w:t>Service experience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C249A8" w14:textId="77777777" w:rsidR="00FA2AD2" w:rsidRPr="00B15B5F" w:rsidRDefault="00FA2AD2" w:rsidP="006D7008">
            <w:pPr>
              <w:pStyle w:val="TAL"/>
              <w:rPr>
                <w:ins w:id="119" w:author="Roozbeh Atarius-10" w:date="2023-12-12T01:54:00Z"/>
              </w:rPr>
            </w:pPr>
            <w:ins w:id="120" w:author="Roozbeh Atarius-10" w:date="2023-12-12T01:54:00Z">
              <w:r>
                <w:t>/</w:t>
              </w:r>
              <w:proofErr w:type="gramStart"/>
              <w:r>
                <w:t>service</w:t>
              </w:r>
              <w:proofErr w:type="gramEnd"/>
              <w:r>
                <w:t>-experience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909996" w14:textId="77777777" w:rsidR="00FA2AD2" w:rsidRPr="00B15B5F" w:rsidRDefault="00FA2AD2" w:rsidP="006D7008">
            <w:pPr>
              <w:pStyle w:val="TAC"/>
              <w:rPr>
                <w:ins w:id="121" w:author="Roozbeh Atarius-10" w:date="2023-12-12T01:54:00Z"/>
              </w:rPr>
            </w:pPr>
            <w:ins w:id="122" w:author="Roozbeh Atarius-10" w:date="2023-12-12T01:54:00Z">
              <w:r>
                <w:t>POS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60C404" w14:textId="77777777" w:rsidR="00FA2AD2" w:rsidRPr="00B15B5F" w:rsidRDefault="00FA2AD2" w:rsidP="006D7008">
            <w:pPr>
              <w:pStyle w:val="TAL"/>
              <w:rPr>
                <w:ins w:id="123" w:author="Roozbeh Atarius-10" w:date="2023-12-12T01:54:00Z"/>
                <w:rFonts w:eastAsia="SimSun"/>
              </w:rPr>
            </w:pPr>
            <w:ins w:id="124" w:author="Roozbeh Atarius-10" w:date="2023-12-12T01:54:00Z">
              <w:r>
                <w:rPr>
                  <w:rFonts w:eastAsia="SimSun"/>
                </w:rPr>
                <w:t>Configure triggers for reports on the service experience information</w:t>
              </w:r>
            </w:ins>
          </w:p>
        </w:tc>
      </w:tr>
      <w:tr w:rsidR="00FA2AD2" w:rsidRPr="00B15B5F" w14:paraId="2B72F53A" w14:textId="77777777" w:rsidTr="00FA2AD2">
        <w:trPr>
          <w:trHeight w:val="619"/>
          <w:jc w:val="center"/>
          <w:ins w:id="125" w:author="Roozbeh Atarius-10" w:date="2023-12-12T01:54:00Z"/>
        </w:trPr>
        <w:tc>
          <w:tcPr>
            <w:tcW w:w="1336" w:type="pc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14:paraId="347EC914" w14:textId="77777777" w:rsidR="00FA2AD2" w:rsidRDefault="00FA2AD2" w:rsidP="006D7008">
            <w:pPr>
              <w:pStyle w:val="TAL"/>
              <w:rPr>
                <w:ins w:id="126" w:author="Roozbeh Atarius-10" w:date="2023-12-12T01:54:00Z"/>
              </w:rPr>
            </w:pPr>
            <w:ins w:id="127" w:author="Roozbeh Atarius-10" w:date="2023-12-12T01:54:00Z">
              <w:r>
                <w:t>Individual service experience</w:t>
              </w:r>
            </w:ins>
          </w:p>
        </w:tc>
        <w:tc>
          <w:tcPr>
            <w:tcW w:w="1496" w:type="pc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14:paraId="7EF4E24C" w14:textId="77777777" w:rsidR="00FA2AD2" w:rsidRDefault="00FA2AD2" w:rsidP="006D7008">
            <w:pPr>
              <w:pStyle w:val="TAL"/>
              <w:rPr>
                <w:ins w:id="128" w:author="Roozbeh Atarius-10" w:date="2023-12-12T01:54:00Z"/>
              </w:rPr>
            </w:pPr>
            <w:ins w:id="129" w:author="Roozbeh Atarius-10" w:date="2023-12-12T01:54:00Z">
              <w:r>
                <w:t>/</w:t>
              </w:r>
              <w:proofErr w:type="gramStart"/>
              <w:r>
                <w:t>service</w:t>
              </w:r>
              <w:proofErr w:type="gramEnd"/>
              <w:r>
                <w:t>-experience/{</w:t>
              </w:r>
              <w:proofErr w:type="spellStart"/>
              <w:r>
                <w:t>srvTrigId</w:t>
              </w:r>
              <w:proofErr w:type="spellEnd"/>
              <w:r>
                <w:t>}</w:t>
              </w:r>
            </w:ins>
          </w:p>
        </w:tc>
        <w:tc>
          <w:tcPr>
            <w:tcW w:w="520" w:type="pc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14:paraId="139A7C3E" w14:textId="77777777" w:rsidR="00FA2AD2" w:rsidRDefault="00FA2AD2" w:rsidP="006D7008">
            <w:pPr>
              <w:pStyle w:val="TAC"/>
              <w:rPr>
                <w:ins w:id="130" w:author="Roozbeh Atarius-10" w:date="2023-12-12T01:54:00Z"/>
              </w:rPr>
            </w:pPr>
            <w:ins w:id="131" w:author="Roozbeh Atarius-10" w:date="2023-12-12T01:54:00Z">
              <w:r>
                <w:t>DELETE</w:t>
              </w:r>
            </w:ins>
          </w:p>
        </w:tc>
        <w:tc>
          <w:tcPr>
            <w:tcW w:w="1648" w:type="pc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14:paraId="289D091A" w14:textId="77777777" w:rsidR="00FA2AD2" w:rsidRDefault="00FA2AD2" w:rsidP="006D7008">
            <w:pPr>
              <w:pStyle w:val="TAL"/>
              <w:rPr>
                <w:ins w:id="132" w:author="Roozbeh Atarius-10" w:date="2023-12-12T01:54:00Z"/>
                <w:rFonts w:eastAsia="SimSun"/>
              </w:rPr>
            </w:pPr>
            <w:ins w:id="133" w:author="Roozbeh Atarius-10" w:date="2023-12-12T01:54:00Z">
              <w:r>
                <w:rPr>
                  <w:rFonts w:eastAsia="SimSun"/>
                </w:rPr>
                <w:t>Delete an individual trigger-configuration for service experience report</w:t>
              </w:r>
            </w:ins>
          </w:p>
        </w:tc>
      </w:tr>
    </w:tbl>
    <w:p w14:paraId="241091A4" w14:textId="77777777" w:rsidR="00FA2AD2" w:rsidRDefault="00FA2AD2" w:rsidP="00AE6FE9">
      <w:pPr>
        <w:rPr>
          <w:lang w:val="en-US" w:eastAsia="en-GB"/>
        </w:rPr>
      </w:pPr>
    </w:p>
    <w:bookmarkEnd w:id="7"/>
    <w:p w14:paraId="41F69FE1" w14:textId="77777777" w:rsidR="00A32441" w:rsidRPr="006B5418" w:rsidRDefault="00A32441" w:rsidP="00A32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bookmarkEnd w:id="1"/>
    <w:p w14:paraId="2D606404" w14:textId="77777777" w:rsidR="00C21836" w:rsidRPr="006B5418" w:rsidRDefault="00C21836" w:rsidP="00CD2478">
      <w:pPr>
        <w:rPr>
          <w:lang w:val="en-US"/>
        </w:rPr>
      </w:pPr>
    </w:p>
    <w:sectPr w:rsidR="00C21836" w:rsidRPr="006B5418">
      <w:headerReference w:type="even" r:id="rId11"/>
      <w:headerReference w:type="default" r:id="rId12"/>
      <w:headerReference w:type="first" r:id="rId1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B6BA1A" w14:textId="77777777" w:rsidR="00C86058" w:rsidRDefault="00C86058">
      <w:r>
        <w:separator/>
      </w:r>
    </w:p>
  </w:endnote>
  <w:endnote w:type="continuationSeparator" w:id="0">
    <w:p w14:paraId="324046FD" w14:textId="77777777" w:rsidR="00C86058" w:rsidRDefault="00C860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F637DE" w14:textId="77777777" w:rsidR="00C86058" w:rsidRDefault="00C86058">
      <w:r>
        <w:separator/>
      </w:r>
    </w:p>
  </w:footnote>
  <w:footnote w:type="continuationSeparator" w:id="0">
    <w:p w14:paraId="20E9E36F" w14:textId="77777777" w:rsidR="00C86058" w:rsidRDefault="00C8605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E074C4" w14:textId="77777777" w:rsidR="00A9104D" w:rsidRDefault="00A9104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388F78" w14:textId="77777777" w:rsidR="00A9104D" w:rsidRDefault="00A9104D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352FA7" w14:textId="77777777" w:rsidR="00A9104D" w:rsidRDefault="00A9104D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oozbeh Atarius-10">
    <w15:presenceInfo w15:providerId="None" w15:userId="Roozbeh Atarius-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24ED"/>
    <w:rsid w:val="00022E4A"/>
    <w:rsid w:val="00023463"/>
    <w:rsid w:val="00032D56"/>
    <w:rsid w:val="0003711D"/>
    <w:rsid w:val="00043E25"/>
    <w:rsid w:val="0004575F"/>
    <w:rsid w:val="00047AB3"/>
    <w:rsid w:val="00062124"/>
    <w:rsid w:val="00066856"/>
    <w:rsid w:val="00070F86"/>
    <w:rsid w:val="00072AAF"/>
    <w:rsid w:val="00072DD2"/>
    <w:rsid w:val="000B1216"/>
    <w:rsid w:val="000B14A6"/>
    <w:rsid w:val="000C6598"/>
    <w:rsid w:val="000D21C2"/>
    <w:rsid w:val="000D759A"/>
    <w:rsid w:val="000E04EC"/>
    <w:rsid w:val="000F2C43"/>
    <w:rsid w:val="00116BDF"/>
    <w:rsid w:val="00130F69"/>
    <w:rsid w:val="0013241F"/>
    <w:rsid w:val="00142F65"/>
    <w:rsid w:val="00143552"/>
    <w:rsid w:val="00182401"/>
    <w:rsid w:val="00183134"/>
    <w:rsid w:val="00191E6B"/>
    <w:rsid w:val="001B5C2B"/>
    <w:rsid w:val="001B77E2"/>
    <w:rsid w:val="001D25E6"/>
    <w:rsid w:val="001D4C82"/>
    <w:rsid w:val="001E2EB5"/>
    <w:rsid w:val="001E41F3"/>
    <w:rsid w:val="001F151F"/>
    <w:rsid w:val="001F3B42"/>
    <w:rsid w:val="00212096"/>
    <w:rsid w:val="002153AE"/>
    <w:rsid w:val="00216490"/>
    <w:rsid w:val="00231568"/>
    <w:rsid w:val="00232FD1"/>
    <w:rsid w:val="00241597"/>
    <w:rsid w:val="0024668B"/>
    <w:rsid w:val="00251EDC"/>
    <w:rsid w:val="00275D12"/>
    <w:rsid w:val="0027780F"/>
    <w:rsid w:val="002778D6"/>
    <w:rsid w:val="00293696"/>
    <w:rsid w:val="002A6BBA"/>
    <w:rsid w:val="002B1A87"/>
    <w:rsid w:val="002B3C88"/>
    <w:rsid w:val="002E48BE"/>
    <w:rsid w:val="002E6115"/>
    <w:rsid w:val="002F4FF2"/>
    <w:rsid w:val="002F6340"/>
    <w:rsid w:val="00305C60"/>
    <w:rsid w:val="00315BD4"/>
    <w:rsid w:val="00324E79"/>
    <w:rsid w:val="00330643"/>
    <w:rsid w:val="00350012"/>
    <w:rsid w:val="003509FF"/>
    <w:rsid w:val="003554E8"/>
    <w:rsid w:val="003617F4"/>
    <w:rsid w:val="003658C8"/>
    <w:rsid w:val="00370766"/>
    <w:rsid w:val="00371954"/>
    <w:rsid w:val="00382B4A"/>
    <w:rsid w:val="00383C7B"/>
    <w:rsid w:val="0039050F"/>
    <w:rsid w:val="00394E81"/>
    <w:rsid w:val="003A59CB"/>
    <w:rsid w:val="003B2CE5"/>
    <w:rsid w:val="003B79F5"/>
    <w:rsid w:val="003C2312"/>
    <w:rsid w:val="003E0714"/>
    <w:rsid w:val="003E29EF"/>
    <w:rsid w:val="00401225"/>
    <w:rsid w:val="00411094"/>
    <w:rsid w:val="00413493"/>
    <w:rsid w:val="00435765"/>
    <w:rsid w:val="00435799"/>
    <w:rsid w:val="00436232"/>
    <w:rsid w:val="00436BAB"/>
    <w:rsid w:val="00440825"/>
    <w:rsid w:val="00443403"/>
    <w:rsid w:val="00497F14"/>
    <w:rsid w:val="004A4BEC"/>
    <w:rsid w:val="004A7783"/>
    <w:rsid w:val="004B45A4"/>
    <w:rsid w:val="004C1E90"/>
    <w:rsid w:val="004D077E"/>
    <w:rsid w:val="0050780D"/>
    <w:rsid w:val="00511527"/>
    <w:rsid w:val="0051277C"/>
    <w:rsid w:val="005275CB"/>
    <w:rsid w:val="0054453D"/>
    <w:rsid w:val="005651FD"/>
    <w:rsid w:val="005900B8"/>
    <w:rsid w:val="00592829"/>
    <w:rsid w:val="0059653F"/>
    <w:rsid w:val="0059668A"/>
    <w:rsid w:val="00597BF4"/>
    <w:rsid w:val="005A6150"/>
    <w:rsid w:val="005A634D"/>
    <w:rsid w:val="005B25F0"/>
    <w:rsid w:val="005C11F0"/>
    <w:rsid w:val="005D7121"/>
    <w:rsid w:val="005E2C44"/>
    <w:rsid w:val="0060287A"/>
    <w:rsid w:val="00606094"/>
    <w:rsid w:val="0061048B"/>
    <w:rsid w:val="00611CC8"/>
    <w:rsid w:val="00643317"/>
    <w:rsid w:val="00661116"/>
    <w:rsid w:val="006B5418"/>
    <w:rsid w:val="006E21FB"/>
    <w:rsid w:val="006E292A"/>
    <w:rsid w:val="00710497"/>
    <w:rsid w:val="00712563"/>
    <w:rsid w:val="00714B2E"/>
    <w:rsid w:val="00727AC1"/>
    <w:rsid w:val="0074184E"/>
    <w:rsid w:val="007439B9"/>
    <w:rsid w:val="007760E6"/>
    <w:rsid w:val="007938F2"/>
    <w:rsid w:val="007B4183"/>
    <w:rsid w:val="007B512A"/>
    <w:rsid w:val="007C2097"/>
    <w:rsid w:val="007C2F14"/>
    <w:rsid w:val="007C7597"/>
    <w:rsid w:val="007E6510"/>
    <w:rsid w:val="007F0625"/>
    <w:rsid w:val="00814EEC"/>
    <w:rsid w:val="008275AA"/>
    <w:rsid w:val="008302F3"/>
    <w:rsid w:val="00831CEB"/>
    <w:rsid w:val="00852011"/>
    <w:rsid w:val="00856A30"/>
    <w:rsid w:val="008672D3"/>
    <w:rsid w:val="00870EE7"/>
    <w:rsid w:val="00875CCA"/>
    <w:rsid w:val="00883B6F"/>
    <w:rsid w:val="00885ECF"/>
    <w:rsid w:val="008902BC"/>
    <w:rsid w:val="008A0451"/>
    <w:rsid w:val="008A3B86"/>
    <w:rsid w:val="008A5E86"/>
    <w:rsid w:val="008A5F08"/>
    <w:rsid w:val="008B72B0"/>
    <w:rsid w:val="008D357F"/>
    <w:rsid w:val="008E4502"/>
    <w:rsid w:val="008E4659"/>
    <w:rsid w:val="008E7FB6"/>
    <w:rsid w:val="008F686C"/>
    <w:rsid w:val="00903B88"/>
    <w:rsid w:val="009156D1"/>
    <w:rsid w:val="00915A10"/>
    <w:rsid w:val="00917C15"/>
    <w:rsid w:val="00920903"/>
    <w:rsid w:val="0093578B"/>
    <w:rsid w:val="00935A70"/>
    <w:rsid w:val="00943DC1"/>
    <w:rsid w:val="00945CB4"/>
    <w:rsid w:val="009629FD"/>
    <w:rsid w:val="00963D50"/>
    <w:rsid w:val="00986D55"/>
    <w:rsid w:val="009B3291"/>
    <w:rsid w:val="009C61B9"/>
    <w:rsid w:val="009E3297"/>
    <w:rsid w:val="009E617D"/>
    <w:rsid w:val="009F7C5D"/>
    <w:rsid w:val="00A055C2"/>
    <w:rsid w:val="00A07584"/>
    <w:rsid w:val="00A122CA"/>
    <w:rsid w:val="00A140DD"/>
    <w:rsid w:val="00A2600A"/>
    <w:rsid w:val="00A2613B"/>
    <w:rsid w:val="00A3111C"/>
    <w:rsid w:val="00A32441"/>
    <w:rsid w:val="00A3669C"/>
    <w:rsid w:val="00A44971"/>
    <w:rsid w:val="00A46E59"/>
    <w:rsid w:val="00A47E70"/>
    <w:rsid w:val="00A553CF"/>
    <w:rsid w:val="00A72DCE"/>
    <w:rsid w:val="00A752C5"/>
    <w:rsid w:val="00A83ECE"/>
    <w:rsid w:val="00A84816"/>
    <w:rsid w:val="00A9104D"/>
    <w:rsid w:val="00AA37D2"/>
    <w:rsid w:val="00AD7C25"/>
    <w:rsid w:val="00AE4D95"/>
    <w:rsid w:val="00AE6FE9"/>
    <w:rsid w:val="00AF16FA"/>
    <w:rsid w:val="00AF6B24"/>
    <w:rsid w:val="00B03597"/>
    <w:rsid w:val="00B076C6"/>
    <w:rsid w:val="00B258BB"/>
    <w:rsid w:val="00B357DE"/>
    <w:rsid w:val="00B43444"/>
    <w:rsid w:val="00B47938"/>
    <w:rsid w:val="00B53D3B"/>
    <w:rsid w:val="00B57359"/>
    <w:rsid w:val="00B66361"/>
    <w:rsid w:val="00B66D06"/>
    <w:rsid w:val="00B708C5"/>
    <w:rsid w:val="00B70D58"/>
    <w:rsid w:val="00B72AC8"/>
    <w:rsid w:val="00B91267"/>
    <w:rsid w:val="00B917AC"/>
    <w:rsid w:val="00B9268B"/>
    <w:rsid w:val="00B92835"/>
    <w:rsid w:val="00BA3ACC"/>
    <w:rsid w:val="00BB5DFC"/>
    <w:rsid w:val="00BC0575"/>
    <w:rsid w:val="00BC4BFF"/>
    <w:rsid w:val="00BC7C3B"/>
    <w:rsid w:val="00BD0266"/>
    <w:rsid w:val="00BD279D"/>
    <w:rsid w:val="00BD3B6F"/>
    <w:rsid w:val="00BE4AE1"/>
    <w:rsid w:val="00BE4DF7"/>
    <w:rsid w:val="00BF3228"/>
    <w:rsid w:val="00C0610D"/>
    <w:rsid w:val="00C21836"/>
    <w:rsid w:val="00C31593"/>
    <w:rsid w:val="00C37922"/>
    <w:rsid w:val="00C415C3"/>
    <w:rsid w:val="00C662B2"/>
    <w:rsid w:val="00C713E0"/>
    <w:rsid w:val="00C83E4E"/>
    <w:rsid w:val="00C84595"/>
    <w:rsid w:val="00C85AD4"/>
    <w:rsid w:val="00C86058"/>
    <w:rsid w:val="00C95985"/>
    <w:rsid w:val="00C96EAE"/>
    <w:rsid w:val="00C9780B"/>
    <w:rsid w:val="00CA2EA4"/>
    <w:rsid w:val="00CA7D10"/>
    <w:rsid w:val="00CB04B3"/>
    <w:rsid w:val="00CB1493"/>
    <w:rsid w:val="00CC30BB"/>
    <w:rsid w:val="00CC497F"/>
    <w:rsid w:val="00CC5026"/>
    <w:rsid w:val="00CD2478"/>
    <w:rsid w:val="00CD541D"/>
    <w:rsid w:val="00CE22D1"/>
    <w:rsid w:val="00CE4346"/>
    <w:rsid w:val="00CF0EE8"/>
    <w:rsid w:val="00CF39F5"/>
    <w:rsid w:val="00D11584"/>
    <w:rsid w:val="00D12FF1"/>
    <w:rsid w:val="00D51C49"/>
    <w:rsid w:val="00D53BE5"/>
    <w:rsid w:val="00D641A9"/>
    <w:rsid w:val="00D908E8"/>
    <w:rsid w:val="00DB72BB"/>
    <w:rsid w:val="00DC2EEA"/>
    <w:rsid w:val="00DC6239"/>
    <w:rsid w:val="00DD7C38"/>
    <w:rsid w:val="00E015DE"/>
    <w:rsid w:val="00E0161A"/>
    <w:rsid w:val="00E1211C"/>
    <w:rsid w:val="00E159F8"/>
    <w:rsid w:val="00E23A56"/>
    <w:rsid w:val="00E24619"/>
    <w:rsid w:val="00E4306D"/>
    <w:rsid w:val="00E65E8A"/>
    <w:rsid w:val="00E90A16"/>
    <w:rsid w:val="00E924C6"/>
    <w:rsid w:val="00E9497F"/>
    <w:rsid w:val="00EA15FE"/>
    <w:rsid w:val="00EA76BB"/>
    <w:rsid w:val="00EB3FE7"/>
    <w:rsid w:val="00EC11EB"/>
    <w:rsid w:val="00EC5431"/>
    <w:rsid w:val="00ED3D47"/>
    <w:rsid w:val="00EE6A83"/>
    <w:rsid w:val="00EE7D7C"/>
    <w:rsid w:val="00EE7FCF"/>
    <w:rsid w:val="00EF44FB"/>
    <w:rsid w:val="00F022B3"/>
    <w:rsid w:val="00F02E5B"/>
    <w:rsid w:val="00F1278B"/>
    <w:rsid w:val="00F21CC1"/>
    <w:rsid w:val="00F25D98"/>
    <w:rsid w:val="00F26950"/>
    <w:rsid w:val="00F300FB"/>
    <w:rsid w:val="00F34816"/>
    <w:rsid w:val="00F40921"/>
    <w:rsid w:val="00F432E2"/>
    <w:rsid w:val="00F71A8C"/>
    <w:rsid w:val="00F7680F"/>
    <w:rsid w:val="00F831EE"/>
    <w:rsid w:val="00F86788"/>
    <w:rsid w:val="00FA2AD2"/>
    <w:rsid w:val="00FB0A18"/>
    <w:rsid w:val="00FB6386"/>
    <w:rsid w:val="00FB641F"/>
    <w:rsid w:val="00FC4B4B"/>
    <w:rsid w:val="00FC6BF7"/>
    <w:rsid w:val="00FD0C4D"/>
    <w:rsid w:val="00FD7944"/>
    <w:rsid w:val="00FE1C07"/>
    <w:rsid w:val="00FE6C48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154DF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HeaderChar">
    <w:name w:val="Header Char"/>
    <w:link w:val="Header"/>
    <w:rsid w:val="00A46E59"/>
    <w:rPr>
      <w:rFonts w:ascii="Arial" w:hAnsi="Arial"/>
      <w:b/>
      <w:noProof/>
      <w:sz w:val="18"/>
      <w:lang w:eastAsia="en-US"/>
    </w:rPr>
  </w:style>
  <w:style w:type="character" w:customStyle="1" w:styleId="TALZchn">
    <w:name w:val="TAL Zchn"/>
    <w:locked/>
    <w:rsid w:val="00AE6FE9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locked/>
    <w:rsid w:val="00AE6FE9"/>
    <w:rPr>
      <w:rFonts w:ascii="Arial" w:hAnsi="Arial"/>
      <w:b/>
      <w:lang w:eastAsia="en-US"/>
    </w:rPr>
  </w:style>
  <w:style w:type="paragraph" w:styleId="Revision">
    <w:name w:val="Revision"/>
    <w:hidden/>
    <w:uiPriority w:val="99"/>
    <w:semiHidden/>
    <w:rsid w:val="00AE6FE9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1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microsoft.com/office/2011/relationships/people" Target="peop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roraak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</Pages>
  <Words>372</Words>
  <Characters>2121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4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Roozbeh Atarius-12</cp:lastModifiedBy>
  <cp:revision>2</cp:revision>
  <cp:lastPrinted>1900-01-01T08:00:00Z</cp:lastPrinted>
  <dcterms:created xsi:type="dcterms:W3CDTF">2024-01-24T14:55:00Z</dcterms:created>
  <dcterms:modified xsi:type="dcterms:W3CDTF">2024-01-24T14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